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3917" w:rsidRDefault="009833B7">
      <w:bookmarkStart w:id="0" w:name="_GoBack"/>
      <w:bookmarkEnd w:id="0"/>
      <w:r>
        <w:t>CIS336 Lab 3 ERD</w:t>
      </w:r>
    </w:p>
    <w:p w:rsidR="009833B7" w:rsidRDefault="009833B7"/>
    <w:p w:rsidR="009833B7" w:rsidRDefault="009833B7">
      <w:r>
        <w:object w:dxaOrig="8420" w:dyaOrig="5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80.5pt" o:ole="">
            <v:imagedata r:id="rId5" o:title=""/>
          </v:shape>
          <o:OLEObject Type="Embed" ProgID="Visio.Drawing.11" ShapeID="_x0000_i1025" DrawAspect="Content" ObjectID="_1523954874" r:id="rId6"/>
        </w:object>
      </w:r>
    </w:p>
    <w:sectPr w:rsidR="009833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3B7"/>
    <w:rsid w:val="00443DEF"/>
    <w:rsid w:val="009833B7"/>
    <w:rsid w:val="00E6438E"/>
    <w:rsid w:val="00FC1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</Words>
  <Characters>4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Vry Inc</Company>
  <LinksUpToDate>false</LinksUpToDate>
  <CharactersWithSpaces>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ry Inc</dc:creator>
  <cp:lastModifiedBy>DeVry Inc</cp:lastModifiedBy>
  <cp:revision>2</cp:revision>
  <dcterms:created xsi:type="dcterms:W3CDTF">2016-05-05T19:01:00Z</dcterms:created>
  <dcterms:modified xsi:type="dcterms:W3CDTF">2016-05-05T19:01:00Z</dcterms:modified>
</cp:coreProperties>
</file>